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4"/>
  </p:sldMasterIdLst>
  <p:notesMasterIdLst>
    <p:notesMasterId r:id="rId18"/>
  </p:notesMasterIdLst>
  <p:handoutMasterIdLst>
    <p:handoutMasterId r:id="rId19"/>
  </p:handoutMasterIdLst>
  <p:sldIdLst>
    <p:sldId id="256" r:id="rId5"/>
    <p:sldId id="277" r:id="rId6"/>
    <p:sldId id="293" r:id="rId7"/>
    <p:sldId id="280" r:id="rId8"/>
    <p:sldId id="281" r:id="rId9"/>
    <p:sldId id="294" r:id="rId10"/>
    <p:sldId id="295" r:id="rId11"/>
    <p:sldId id="296" r:id="rId12"/>
    <p:sldId id="297" r:id="rId13"/>
    <p:sldId id="298" r:id="rId14"/>
    <p:sldId id="299" r:id="rId15"/>
    <p:sldId id="300" r:id="rId16"/>
    <p:sldId id="301" r:id="rId17"/>
  </p:sldIdLst>
  <p:sldSz cx="12192000" cy="6858000"/>
  <p:notesSz cx="6858000" cy="9144000"/>
  <p:defaultTextStyle>
    <a:defPPr rtl="0">
      <a:defRPr lang="ru-ru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E636F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—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E3FDE45-AF77-4B5C-9715-49D594BDF05E}" styleName="Светлый стиль 1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72833802-FEF1-4C79-8D5D-14CF1EAF98D9}" styleName="Светлый стиль 2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5DA37D80-6434-44D0-A028-1B22A696006F}" styleName="Светлый стиль 3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73" d="100"/>
          <a:sy n="73" d="100"/>
        </p:scale>
        <p:origin x="404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99" d="100"/>
          <a:sy n="99" d="100"/>
        </p:scale>
        <p:origin x="3570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ru-RU" noProof="1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798C1C13-2C9A-404D-939F-A570147E405E}" type="datetime1">
              <a:rPr lang="ru-RU" noProof="1" smtClean="0"/>
              <a:t>19.04.2025</a:t>
            </a:fld>
            <a:endParaRPr lang="ru-RU" noProof="1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ru-RU" noProof="1"/>
          </a:p>
        </p:txBody>
      </p:sp>
      <p:sp>
        <p:nvSpPr>
          <p:cNvPr id="5" name="Номер слайда 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FB53ADFC-ABB8-401A-BB24-33FDAFEDCEBD}" type="slidenum">
              <a:rPr lang="ru-RU" noProof="1" smtClean="0"/>
              <a:t>‹#›</a:t>
            </a:fld>
            <a:endParaRPr lang="ru-RU" noProof="1"/>
          </a:p>
        </p:txBody>
      </p:sp>
    </p:spTree>
    <p:extLst>
      <p:ext uri="{BB962C8B-B14F-4D97-AF65-F5344CB8AC3E}">
        <p14:creationId xmlns:p14="http://schemas.microsoft.com/office/powerpoint/2010/main" val="273324930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ru-RU" noProof="1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14B43695-5FA6-4F02-B9E0-061FEB8531FD}" type="datetime1">
              <a:rPr lang="ru-RU" noProof="1" smtClean="0"/>
              <a:t>19.04.2025</a:t>
            </a:fld>
            <a:endParaRPr lang="ru-RU" noProof="1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ru-RU" noProof="1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ru-RU" noProof="1"/>
              <a:t>Щелкните, чтобы изменить стили текста образца слайда</a:t>
            </a:r>
          </a:p>
          <a:p>
            <a:pPr lvl="1" rtl="0"/>
            <a:r>
              <a:rPr lang="ru-RU" noProof="1"/>
              <a:t>Второй уровень</a:t>
            </a:r>
          </a:p>
          <a:p>
            <a:pPr lvl="2" rtl="0"/>
            <a:r>
              <a:rPr lang="ru-RU" noProof="1"/>
              <a:t>Третий уровень</a:t>
            </a:r>
          </a:p>
          <a:p>
            <a:pPr lvl="3" rtl="0"/>
            <a:r>
              <a:rPr lang="ru-RU" noProof="1"/>
              <a:t>Четвертый уровень</a:t>
            </a:r>
          </a:p>
          <a:p>
            <a:pPr lvl="4" rtl="0"/>
            <a:r>
              <a:rPr lang="ru-RU" noProof="1"/>
              <a:t>Пятый уровень</a:t>
            </a:r>
          </a:p>
        </p:txBody>
      </p:sp>
      <p:sp>
        <p:nvSpPr>
          <p:cNvPr id="6" name="Нижний колонтитул 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ru-RU" noProof="1"/>
          </a:p>
        </p:txBody>
      </p:sp>
      <p:sp>
        <p:nvSpPr>
          <p:cNvPr id="7" name="Номер слайда 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4B725628-3A68-42F4-BA86-981817953149}" type="slidenum">
              <a:rPr lang="ru-RU" noProof="1" dirty="0" smtClean="0"/>
              <a:t>‹#›</a:t>
            </a:fld>
            <a:endParaRPr lang="ru-RU" noProof="1"/>
          </a:p>
        </p:txBody>
      </p:sp>
    </p:spTree>
    <p:extLst>
      <p:ext uri="{BB962C8B-B14F-4D97-AF65-F5344CB8AC3E}">
        <p14:creationId xmlns:p14="http://schemas.microsoft.com/office/powerpoint/2010/main" val="64925861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4B725628-3A68-42F4-BA86-981817953149}" type="slidenum">
              <a:rPr lang="ru-RU" noProof="1" smtClean="0"/>
              <a:t>1</a:t>
            </a:fld>
            <a:endParaRPr lang="ru-RU" noProof="1"/>
          </a:p>
        </p:txBody>
      </p:sp>
    </p:spTree>
    <p:extLst>
      <p:ext uri="{BB962C8B-B14F-4D97-AF65-F5344CB8AC3E}">
        <p14:creationId xmlns:p14="http://schemas.microsoft.com/office/powerpoint/2010/main" val="38592577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4B725628-3A68-42F4-BA86-981817953149}" type="slidenum">
              <a:rPr lang="ru-RU" noProof="1" smtClean="0"/>
              <a:t>10</a:t>
            </a:fld>
            <a:endParaRPr lang="ru-RU" noProof="1"/>
          </a:p>
        </p:txBody>
      </p:sp>
    </p:spTree>
    <p:extLst>
      <p:ext uri="{BB962C8B-B14F-4D97-AF65-F5344CB8AC3E}">
        <p14:creationId xmlns:p14="http://schemas.microsoft.com/office/powerpoint/2010/main" val="8907914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4B725628-3A68-42F4-BA86-981817953149}" type="slidenum">
              <a:rPr lang="ru-RU" noProof="1" smtClean="0"/>
              <a:t>11</a:t>
            </a:fld>
            <a:endParaRPr lang="ru-RU" noProof="1"/>
          </a:p>
        </p:txBody>
      </p:sp>
    </p:spTree>
    <p:extLst>
      <p:ext uri="{BB962C8B-B14F-4D97-AF65-F5344CB8AC3E}">
        <p14:creationId xmlns:p14="http://schemas.microsoft.com/office/powerpoint/2010/main" val="9193920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4B725628-3A68-42F4-BA86-981817953149}" type="slidenum">
              <a:rPr lang="ru-RU" noProof="1" smtClean="0"/>
              <a:t>12</a:t>
            </a:fld>
            <a:endParaRPr lang="ru-RU" noProof="1"/>
          </a:p>
        </p:txBody>
      </p:sp>
    </p:spTree>
    <p:extLst>
      <p:ext uri="{BB962C8B-B14F-4D97-AF65-F5344CB8AC3E}">
        <p14:creationId xmlns:p14="http://schemas.microsoft.com/office/powerpoint/2010/main" val="38658374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4B725628-3A68-42F4-BA86-981817953149}" type="slidenum">
              <a:rPr lang="ru-RU" noProof="1" smtClean="0"/>
              <a:t>13</a:t>
            </a:fld>
            <a:endParaRPr lang="ru-RU" noProof="1"/>
          </a:p>
        </p:txBody>
      </p:sp>
    </p:spTree>
    <p:extLst>
      <p:ext uri="{BB962C8B-B14F-4D97-AF65-F5344CB8AC3E}">
        <p14:creationId xmlns:p14="http://schemas.microsoft.com/office/powerpoint/2010/main" val="37545023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4B725628-3A68-42F4-BA86-981817953149}" type="slidenum">
              <a:rPr lang="ru-RU" noProof="1" smtClean="0"/>
              <a:t>2</a:t>
            </a:fld>
            <a:endParaRPr lang="ru-RU" noProof="1"/>
          </a:p>
        </p:txBody>
      </p:sp>
    </p:spTree>
    <p:extLst>
      <p:ext uri="{BB962C8B-B14F-4D97-AF65-F5344CB8AC3E}">
        <p14:creationId xmlns:p14="http://schemas.microsoft.com/office/powerpoint/2010/main" val="39598457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4B725628-3A68-42F4-BA86-981817953149}" type="slidenum">
              <a:rPr lang="ru-RU" noProof="1" smtClean="0"/>
              <a:t>3</a:t>
            </a:fld>
            <a:endParaRPr lang="ru-RU" noProof="1"/>
          </a:p>
        </p:txBody>
      </p:sp>
    </p:spTree>
    <p:extLst>
      <p:ext uri="{BB962C8B-B14F-4D97-AF65-F5344CB8AC3E}">
        <p14:creationId xmlns:p14="http://schemas.microsoft.com/office/powerpoint/2010/main" val="33447703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4B725628-3A68-42F4-BA86-981817953149}" type="slidenum">
              <a:rPr lang="ru-RU" noProof="1" smtClean="0"/>
              <a:t>4</a:t>
            </a:fld>
            <a:endParaRPr lang="ru-RU" noProof="1"/>
          </a:p>
        </p:txBody>
      </p:sp>
    </p:spTree>
    <p:extLst>
      <p:ext uri="{BB962C8B-B14F-4D97-AF65-F5344CB8AC3E}">
        <p14:creationId xmlns:p14="http://schemas.microsoft.com/office/powerpoint/2010/main" val="42769911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4B725628-3A68-42F4-BA86-981817953149}" type="slidenum">
              <a:rPr lang="ru-RU" noProof="1" smtClean="0"/>
              <a:t>5</a:t>
            </a:fld>
            <a:endParaRPr lang="ru-RU" noProof="1"/>
          </a:p>
        </p:txBody>
      </p:sp>
    </p:spTree>
    <p:extLst>
      <p:ext uri="{BB962C8B-B14F-4D97-AF65-F5344CB8AC3E}">
        <p14:creationId xmlns:p14="http://schemas.microsoft.com/office/powerpoint/2010/main" val="20183740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4B725628-3A68-42F4-BA86-981817953149}" type="slidenum">
              <a:rPr lang="ru-RU" noProof="1" smtClean="0"/>
              <a:t>6</a:t>
            </a:fld>
            <a:endParaRPr lang="ru-RU" noProof="1"/>
          </a:p>
        </p:txBody>
      </p:sp>
    </p:spTree>
    <p:extLst>
      <p:ext uri="{BB962C8B-B14F-4D97-AF65-F5344CB8AC3E}">
        <p14:creationId xmlns:p14="http://schemas.microsoft.com/office/powerpoint/2010/main" val="32898796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4B725628-3A68-42F4-BA86-981817953149}" type="slidenum">
              <a:rPr lang="ru-RU" noProof="1" smtClean="0"/>
              <a:t>7</a:t>
            </a:fld>
            <a:endParaRPr lang="ru-RU" noProof="1"/>
          </a:p>
        </p:txBody>
      </p:sp>
    </p:spTree>
    <p:extLst>
      <p:ext uri="{BB962C8B-B14F-4D97-AF65-F5344CB8AC3E}">
        <p14:creationId xmlns:p14="http://schemas.microsoft.com/office/powerpoint/2010/main" val="26634171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4B725628-3A68-42F4-BA86-981817953149}" type="slidenum">
              <a:rPr lang="ru-RU" noProof="1" smtClean="0"/>
              <a:t>8</a:t>
            </a:fld>
            <a:endParaRPr lang="ru-RU" noProof="1"/>
          </a:p>
        </p:txBody>
      </p:sp>
    </p:spTree>
    <p:extLst>
      <p:ext uri="{BB962C8B-B14F-4D97-AF65-F5344CB8AC3E}">
        <p14:creationId xmlns:p14="http://schemas.microsoft.com/office/powerpoint/2010/main" val="40343747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4B725628-3A68-42F4-BA86-981817953149}" type="slidenum">
              <a:rPr lang="ru-RU" noProof="1" smtClean="0"/>
              <a:t>9</a:t>
            </a:fld>
            <a:endParaRPr lang="ru-RU" noProof="1"/>
          </a:p>
        </p:txBody>
      </p:sp>
    </p:spTree>
    <p:extLst>
      <p:ext uri="{BB962C8B-B14F-4D97-AF65-F5344CB8AC3E}">
        <p14:creationId xmlns:p14="http://schemas.microsoft.com/office/powerpoint/2010/main" val="42017507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Овал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Заголовок 1"/>
          <p:cNvSpPr>
            <a:spLocks noGrp="1"/>
          </p:cNvSpPr>
          <p:nvPr>
            <p:ph type="ctrTitle"/>
          </p:nvPr>
        </p:nvSpPr>
        <p:spPr>
          <a:xfrm>
            <a:off x="457200" y="4960137"/>
            <a:ext cx="7772400" cy="1463040"/>
          </a:xfrm>
        </p:spPr>
        <p:txBody>
          <a:bodyPr rtlCol="0" anchor="ctr">
            <a:normAutofit/>
          </a:bodyPr>
          <a:lstStyle>
            <a:lvl1pPr algn="r">
              <a:defRPr sz="5000" spc="200" baseline="0"/>
            </a:lvl1pPr>
          </a:lstStyle>
          <a:p>
            <a:pPr rtl="0"/>
            <a:r>
              <a:rPr lang="ru-RU" noProof="1"/>
              <a:t>Образец заголовка</a:t>
            </a:r>
          </a:p>
        </p:txBody>
      </p:sp>
      <p:sp>
        <p:nvSpPr>
          <p:cNvPr id="3" name="Подзаголовок 2"/>
          <p:cNvSpPr>
            <a:spLocks noGrp="1"/>
          </p:cNvSpPr>
          <p:nvPr>
            <p:ph type="subTitle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rtlCol="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pPr rtl="0"/>
            <a:r>
              <a:rPr lang="ru-RU" noProof="1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 algn="l">
              <a:defRPr/>
            </a:lvl1pPr>
          </a:lstStyle>
          <a:p>
            <a:pPr rtl="0"/>
            <a:fld id="{B0782AA3-67B9-4765-B9F6-4486863CD55C}" type="datetime1">
              <a:rPr lang="ru-RU" noProof="1" smtClean="0"/>
              <a:t>19.04.2025</a:t>
            </a:fld>
            <a:endParaRPr lang="ru-RU" noProof="1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6" name="Номер слайда 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FAB73BC-B049-4115-A692-8D63A059BFB8}" type="slidenum">
              <a:rPr lang="ru-RU" noProof="1" dirty="0" smtClean="0"/>
              <a:t>‹#›</a:t>
            </a:fld>
            <a:endParaRPr lang="ru-RU" noProof="1"/>
          </a:p>
        </p:txBody>
      </p:sp>
      <p:cxnSp>
        <p:nvCxnSpPr>
          <p:cNvPr id="8" name="Прямая соединительная линия 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 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1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 rtlCol="0"/>
          <a:lstStyle/>
          <a:p>
            <a:pPr lvl="0" rtl="0"/>
            <a:r>
              <a:rPr lang="ru-RU" noProof="1"/>
              <a:t>Щелкните, чтобы изменить стили текста образца слайда</a:t>
            </a:r>
          </a:p>
          <a:p>
            <a:pPr lvl="1" rtl="0"/>
            <a:r>
              <a:rPr lang="ru-RU" noProof="1"/>
              <a:t>Второй уровень</a:t>
            </a:r>
          </a:p>
          <a:p>
            <a:pPr lvl="2" rtl="0"/>
            <a:r>
              <a:rPr lang="ru-RU" noProof="1"/>
              <a:t>Третий уровень</a:t>
            </a:r>
          </a:p>
          <a:p>
            <a:pPr lvl="3" rtl="0"/>
            <a:r>
              <a:rPr lang="ru-RU" noProof="1"/>
              <a:t>Четвертый уровень</a:t>
            </a:r>
          </a:p>
          <a:p>
            <a:pPr lvl="4" rtl="0"/>
            <a:r>
              <a:rPr lang="ru-RU" noProof="1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C9702670-8E65-484A-AE81-011E0AB377F4}" type="datetime1">
              <a:rPr lang="ru-RU" noProof="1" smtClean="0"/>
              <a:t>19.04.2025</a:t>
            </a:fld>
            <a:endParaRPr lang="ru-RU" noProof="1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6" name="Номер слайда 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FAB73BC-B049-4115-A692-8D63A059BFB8}" type="slidenum">
              <a:rPr lang="ru-RU" noProof="1" dirty="0" smtClean="0"/>
              <a:t>‹#›</a:t>
            </a:fld>
            <a:endParaRPr lang="ru-RU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 1"/>
          <p:cNvSpPr>
            <a:spLocks noGrp="1"/>
          </p:cNvSpPr>
          <p:nvPr>
            <p:ph type="title" orient="vert"/>
          </p:nvPr>
        </p:nvSpPr>
        <p:spPr>
          <a:xfrm>
            <a:off x="8724901" y="762000"/>
            <a:ext cx="2628900" cy="5410200"/>
          </a:xfrm>
        </p:spPr>
        <p:txBody>
          <a:bodyPr vert="eaVert" lIns="45720" tIns="91440" rIns="45720" bIns="91440" rtlCol="0"/>
          <a:lstStyle/>
          <a:p>
            <a:pPr rtl="0"/>
            <a:r>
              <a:rPr lang="ru-RU" noProof="1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 hasCustomPrompt="1"/>
          </p:nvPr>
        </p:nvSpPr>
        <p:spPr>
          <a:xfrm>
            <a:off x="990601" y="762000"/>
            <a:ext cx="7581900" cy="5410200"/>
          </a:xfrm>
        </p:spPr>
        <p:txBody>
          <a:bodyPr vert="eaVert" rtlCol="0"/>
          <a:lstStyle/>
          <a:p>
            <a:pPr lvl="0" rtl="0"/>
            <a:r>
              <a:rPr lang="ru-RU" noProof="1"/>
              <a:t>Щелкните, чтобы изменить стили текста образца слайда</a:t>
            </a:r>
          </a:p>
          <a:p>
            <a:pPr lvl="1" rtl="0"/>
            <a:r>
              <a:rPr lang="ru-RU" noProof="1"/>
              <a:t>Второй уровень</a:t>
            </a:r>
          </a:p>
          <a:p>
            <a:pPr lvl="2" rtl="0"/>
            <a:r>
              <a:rPr lang="ru-RU" noProof="1"/>
              <a:t>Третий уровень</a:t>
            </a:r>
          </a:p>
          <a:p>
            <a:pPr lvl="3" rtl="0"/>
            <a:r>
              <a:rPr lang="ru-RU" noProof="1"/>
              <a:t>Четвертый уровень</a:t>
            </a:r>
          </a:p>
          <a:p>
            <a:pPr lvl="4" rtl="0"/>
            <a:r>
              <a:rPr lang="ru-RU" noProof="1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66A1581-D96C-4713-A7B2-04645BB123FB}" type="datetime1">
              <a:rPr lang="ru-RU" noProof="1" smtClean="0"/>
              <a:t>19.04.2025</a:t>
            </a:fld>
            <a:endParaRPr lang="ru-RU" noProof="1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6" name="Номер слайда 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FAB73BC-B049-4115-A692-8D63A059BFB8}" type="slidenum">
              <a:rPr lang="ru-RU" noProof="1" dirty="0" smtClean="0"/>
              <a:t>‹#›</a:t>
            </a:fld>
            <a:endParaRPr lang="ru-RU" noProof="1"/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 rot="5400000" flipV="1">
            <a:off x="10058400" y="59263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 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1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 hasCustomPrompt="1"/>
          </p:nvPr>
        </p:nvSpPr>
        <p:spPr/>
        <p:txBody>
          <a:bodyPr rtlCol="0"/>
          <a:lstStyle/>
          <a:p>
            <a:pPr lvl="0" rtl="0"/>
            <a:r>
              <a:rPr lang="ru-RU" noProof="1"/>
              <a:t>Щелкните, чтобы изменить стили текста образца слайда</a:t>
            </a:r>
          </a:p>
          <a:p>
            <a:pPr lvl="1" rtl="0"/>
            <a:r>
              <a:rPr lang="ru-RU" noProof="1"/>
              <a:t>Второй уровень</a:t>
            </a:r>
          </a:p>
          <a:p>
            <a:pPr lvl="2" rtl="0"/>
            <a:r>
              <a:rPr lang="ru-RU" noProof="1"/>
              <a:t>Третий уровень</a:t>
            </a:r>
          </a:p>
          <a:p>
            <a:pPr lvl="3" rtl="0"/>
            <a:r>
              <a:rPr lang="ru-RU" noProof="1"/>
              <a:t>Четвертый уровень</a:t>
            </a:r>
          </a:p>
          <a:p>
            <a:pPr lvl="4" rtl="0"/>
            <a:r>
              <a:rPr lang="ru-RU" noProof="1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B6DB0E4F-7BB1-42EC-B34F-39E61A9121B8}" type="datetime1">
              <a:rPr lang="ru-RU" noProof="1" smtClean="0"/>
              <a:t>19.04.2025</a:t>
            </a:fld>
            <a:endParaRPr lang="ru-RU" noProof="1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6" name="Номер слайда 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FAB73BC-B049-4115-A692-8D63A059BFB8}" type="slidenum">
              <a:rPr lang="ru-RU" noProof="1" dirty="0" smtClean="0"/>
              <a:t>‹#›</a:t>
            </a:fld>
            <a:endParaRPr lang="ru-RU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Овал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Заголовок 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 rtlCol="0" anchor="ctr">
            <a:normAutofit/>
          </a:bodyPr>
          <a:lstStyle>
            <a:lvl1pPr algn="r">
              <a:defRPr sz="5000" b="0" spc="200" baseline="0"/>
            </a:lvl1pPr>
          </a:lstStyle>
          <a:p>
            <a:pPr rtl="0"/>
            <a:r>
              <a:rPr lang="ru-RU" noProof="1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610600" y="4960137"/>
            <a:ext cx="3200400" cy="1463040"/>
          </a:xfrm>
        </p:spPr>
        <p:txBody>
          <a:bodyPr lIns="91440" rIns="91440" rtlCol="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ru-RU" noProof="1"/>
              <a:t>Щелкните, чтобы изменить стили текста образца слайд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EE63DF0-04AB-40A2-A39B-2EAD6A41AAB2}" type="datetime1">
              <a:rPr lang="ru-RU" noProof="1" smtClean="0"/>
              <a:t>19.04.2025</a:t>
            </a:fld>
            <a:endParaRPr lang="ru-RU" noProof="1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6" name="Номер слайда 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FAB73BC-B049-4115-A692-8D63A059BFB8}" type="slidenum">
              <a:rPr lang="ru-RU" noProof="1" dirty="0" smtClean="0"/>
              <a:t>‹#›</a:t>
            </a:fld>
            <a:endParaRPr lang="ru-RU" noProof="1"/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 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 rtlCol="0"/>
          <a:lstStyle/>
          <a:p>
            <a:pPr rtl="0"/>
            <a:r>
              <a:rPr lang="ru-RU" noProof="1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 hasCustomPrompt="1"/>
          </p:nvPr>
        </p:nvSpPr>
        <p:spPr>
          <a:xfrm>
            <a:off x="1024127" y="2286000"/>
            <a:ext cx="4754880" cy="4023360"/>
          </a:xfrm>
        </p:spPr>
        <p:txBody>
          <a:bodyPr rtlCol="0"/>
          <a:lstStyle/>
          <a:p>
            <a:pPr lvl="0" rtl="0"/>
            <a:r>
              <a:rPr lang="ru-RU" noProof="1"/>
              <a:t>Щелкните, чтобы изменить стили текста образца слайда</a:t>
            </a:r>
          </a:p>
          <a:p>
            <a:pPr lvl="1" rtl="0"/>
            <a:r>
              <a:rPr lang="ru-RU" noProof="1"/>
              <a:t>Второй уровень</a:t>
            </a:r>
          </a:p>
          <a:p>
            <a:pPr lvl="2" rtl="0"/>
            <a:r>
              <a:rPr lang="ru-RU" noProof="1"/>
              <a:t>Третий уровень</a:t>
            </a:r>
          </a:p>
          <a:p>
            <a:pPr lvl="3" rtl="0"/>
            <a:r>
              <a:rPr lang="ru-RU" noProof="1"/>
              <a:t>Четвертый уровень</a:t>
            </a:r>
          </a:p>
          <a:p>
            <a:pPr lvl="4" rtl="0"/>
            <a:r>
              <a:rPr lang="ru-RU" noProof="1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 hasCustomPrompt="1"/>
          </p:nvPr>
        </p:nvSpPr>
        <p:spPr>
          <a:xfrm>
            <a:off x="5989320" y="2286000"/>
            <a:ext cx="4754880" cy="4023360"/>
          </a:xfrm>
        </p:spPr>
        <p:txBody>
          <a:bodyPr rtlCol="0"/>
          <a:lstStyle/>
          <a:p>
            <a:pPr lvl="0" rtl="0"/>
            <a:r>
              <a:rPr lang="ru-RU" noProof="1"/>
              <a:t>Щелкните, чтобы изменить стили текста образца слайда</a:t>
            </a:r>
          </a:p>
          <a:p>
            <a:pPr lvl="1" rtl="0"/>
            <a:r>
              <a:rPr lang="ru-RU" noProof="1"/>
              <a:t>Второй уровень</a:t>
            </a:r>
          </a:p>
          <a:p>
            <a:pPr lvl="2" rtl="0"/>
            <a:r>
              <a:rPr lang="ru-RU" noProof="1"/>
              <a:t>Третий уровень</a:t>
            </a:r>
          </a:p>
          <a:p>
            <a:pPr lvl="3" rtl="0"/>
            <a:r>
              <a:rPr lang="ru-RU" noProof="1"/>
              <a:t>Четвертый уровень</a:t>
            </a:r>
          </a:p>
          <a:p>
            <a:pPr lvl="4" rtl="0"/>
            <a:r>
              <a:rPr lang="ru-RU" noProof="1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03343B54-B784-47DB-9722-6EEFBA96FE07}" type="datetime1">
              <a:rPr lang="ru-RU" noProof="1" smtClean="0"/>
              <a:t>19.04.2025</a:t>
            </a:fld>
            <a:endParaRPr lang="ru-RU" noProof="1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7" name="Номер слайда 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FAB73BC-B049-4115-A692-8D63A059BFB8}" type="slidenum">
              <a:rPr lang="ru-RU" noProof="1" dirty="0" smtClean="0"/>
              <a:t>‹#›</a:t>
            </a:fld>
            <a:endParaRPr lang="ru-RU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9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1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1024128" y="2179636"/>
            <a:ext cx="4754880" cy="822960"/>
          </a:xfrm>
        </p:spPr>
        <p:txBody>
          <a:bodyPr lIns="137160" rIns="137160" rtlCol="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ru-RU" noProof="1"/>
              <a:t>Щелкните, чтобы изменить стили текста образца слайд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 hasCustomPrompt="1"/>
          </p:nvPr>
        </p:nvSpPr>
        <p:spPr>
          <a:xfrm>
            <a:off x="1024128" y="2967788"/>
            <a:ext cx="4754880" cy="3341572"/>
          </a:xfrm>
        </p:spPr>
        <p:txBody>
          <a:bodyPr rtlCol="0"/>
          <a:lstStyle/>
          <a:p>
            <a:pPr lvl="0" rtl="0"/>
            <a:r>
              <a:rPr lang="ru-RU" noProof="1"/>
              <a:t>Щелкните, чтобы изменить стили текста образца слайда</a:t>
            </a:r>
          </a:p>
          <a:p>
            <a:pPr lvl="1" rtl="0"/>
            <a:r>
              <a:rPr lang="ru-RU" noProof="1"/>
              <a:t>Второй уровень</a:t>
            </a:r>
          </a:p>
          <a:p>
            <a:pPr lvl="2" rtl="0"/>
            <a:r>
              <a:rPr lang="ru-RU" noProof="1"/>
              <a:t>Третий уровень</a:t>
            </a:r>
          </a:p>
          <a:p>
            <a:pPr lvl="3" rtl="0"/>
            <a:r>
              <a:rPr lang="ru-RU" noProof="1"/>
              <a:t>Четвертый уровень</a:t>
            </a:r>
          </a:p>
          <a:p>
            <a:pPr lvl="4" rtl="0"/>
            <a:r>
              <a:rPr lang="ru-RU" noProof="1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 hasCustomPrompt="1"/>
          </p:nvPr>
        </p:nvSpPr>
        <p:spPr>
          <a:xfrm>
            <a:off x="5990888" y="2179636"/>
            <a:ext cx="4754880" cy="822960"/>
          </a:xfrm>
        </p:spPr>
        <p:txBody>
          <a:bodyPr lIns="137160" rIns="137160" rtlCol="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ru-RU" noProof="1"/>
              <a:t>Щелкните, чтобы изменить стили текста образца слайд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 hasCustomPrompt="1"/>
          </p:nvPr>
        </p:nvSpPr>
        <p:spPr>
          <a:xfrm>
            <a:off x="5990888" y="2967788"/>
            <a:ext cx="4754880" cy="3341572"/>
          </a:xfrm>
        </p:spPr>
        <p:txBody>
          <a:bodyPr rtlCol="0"/>
          <a:lstStyle/>
          <a:p>
            <a:pPr lvl="0" rtl="0"/>
            <a:r>
              <a:rPr lang="ru-RU" noProof="1"/>
              <a:t>Щелкните, чтобы изменить стили текста образца слайда</a:t>
            </a:r>
          </a:p>
          <a:p>
            <a:pPr lvl="1" rtl="0"/>
            <a:r>
              <a:rPr lang="ru-RU" noProof="1"/>
              <a:t>Второй уровень</a:t>
            </a:r>
          </a:p>
          <a:p>
            <a:pPr lvl="2" rtl="0"/>
            <a:r>
              <a:rPr lang="ru-RU" noProof="1"/>
              <a:t>Третий уровень</a:t>
            </a:r>
          </a:p>
          <a:p>
            <a:pPr lvl="3" rtl="0"/>
            <a:r>
              <a:rPr lang="ru-RU" noProof="1"/>
              <a:t>Четвертый уровень</a:t>
            </a:r>
          </a:p>
          <a:p>
            <a:pPr lvl="4" rtl="0"/>
            <a:r>
              <a:rPr lang="ru-RU" noProof="1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9BA405B-501A-4E54-AFB2-3B13C5F617A9}" type="datetime1">
              <a:rPr lang="ru-RU" noProof="1" smtClean="0"/>
              <a:t>19.04.2025</a:t>
            </a:fld>
            <a:endParaRPr lang="ru-RU" noProof="1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9" name="Номер слайда 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FAB73BC-B049-4115-A692-8D63A059BFB8}" type="slidenum">
              <a:rPr lang="ru-RU" noProof="1" dirty="0" smtClean="0"/>
              <a:t>‹#›</a:t>
            </a:fld>
            <a:endParaRPr lang="ru-RU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 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1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B2208A24-1338-4F05-A509-1513283A2797}" type="datetime1">
              <a:rPr lang="ru-RU" noProof="1" smtClean="0"/>
              <a:t>19.04.2025</a:t>
            </a:fld>
            <a:endParaRPr lang="ru-RU" noProof="1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5" name="Номер слайда 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FAB73BC-B049-4115-A692-8D63A059BFB8}" type="slidenum">
              <a:rPr lang="ru-RU" noProof="1" dirty="0" smtClean="0"/>
              <a:t>‹#›</a:t>
            </a:fld>
            <a:endParaRPr lang="ru-RU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B4D0572F-6397-40EE-AB86-2EC01D1D6D88}" type="datetime1">
              <a:rPr lang="ru-RU" noProof="1" smtClean="0"/>
              <a:t>19.04.2025</a:t>
            </a:fld>
            <a:endParaRPr lang="ru-RU" noProof="1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4" name="Номер слайда 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FAB73BC-B049-4115-A692-8D63A059BFB8}" type="slidenum">
              <a:rPr lang="ru-RU" noProof="1" dirty="0" smtClean="0"/>
              <a:t>‹#›</a:t>
            </a:fld>
            <a:endParaRPr lang="ru-RU" noProof="1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 rtlCol="0"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pPr rtl="0"/>
            <a:r>
              <a:rPr lang="ru-RU" noProof="1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 hasCustomPrompt="1"/>
          </p:nvPr>
        </p:nvSpPr>
        <p:spPr>
          <a:xfrm>
            <a:off x="5715000" y="822960"/>
            <a:ext cx="5678424" cy="5184648"/>
          </a:xfrm>
        </p:spPr>
        <p:txBody>
          <a:bodyPr rtlCol="0"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ru-RU" noProof="1"/>
              <a:t>Щелкните, чтобы изменить стили текста образца слайда</a:t>
            </a:r>
          </a:p>
          <a:p>
            <a:pPr lvl="1" rtl="0"/>
            <a:r>
              <a:rPr lang="ru-RU" noProof="1"/>
              <a:t>Второй уровень</a:t>
            </a:r>
          </a:p>
          <a:p>
            <a:pPr lvl="2" rtl="0"/>
            <a:r>
              <a:rPr lang="ru-RU" noProof="1"/>
              <a:t>Третий уровень</a:t>
            </a:r>
          </a:p>
          <a:p>
            <a:pPr lvl="3" rtl="0"/>
            <a:r>
              <a:rPr lang="ru-RU" noProof="1"/>
              <a:t>Четвертый уровень</a:t>
            </a:r>
          </a:p>
          <a:p>
            <a:pPr lvl="4" rtl="0"/>
            <a:r>
              <a:rPr lang="ru-RU" noProof="1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1024128" y="2257506"/>
            <a:ext cx="4389120" cy="3762294"/>
          </a:xfrm>
        </p:spPr>
        <p:txBody>
          <a:bodyPr lIns="91440" rIns="91440" rtlCol="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ru-RU" noProof="1"/>
              <a:t>Щелкните, чтобы изменить стили текста образца слайд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8A97C8E3-02EA-40C4-9657-C147DCAB62A9}" type="datetime1">
              <a:rPr lang="ru-RU" noProof="1" smtClean="0"/>
              <a:t>19.04.2025</a:t>
            </a:fld>
            <a:endParaRPr lang="ru-RU" noProof="1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7" name="Номер слайда 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FAB73BC-B049-4115-A692-8D63A059BFB8}" type="slidenum">
              <a:rPr lang="ru-RU" noProof="1" dirty="0" smtClean="0"/>
              <a:t>‹#›</a:t>
            </a:fld>
            <a:endParaRPr lang="ru-RU" noProof="1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 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 rtlCol="0" anchor="ctr">
            <a:normAutofit/>
          </a:bodyPr>
          <a:lstStyle>
            <a:lvl1pPr algn="r">
              <a:defRPr sz="5000" spc="200" baseline="0"/>
            </a:lvl1pPr>
          </a:lstStyle>
          <a:p>
            <a:pPr rtl="0"/>
            <a:r>
              <a:rPr lang="ru-RU" noProof="1"/>
              <a:t>Образец заголовка</a:t>
            </a:r>
          </a:p>
        </p:txBody>
      </p:sp>
      <p:sp>
        <p:nvSpPr>
          <p:cNvPr id="3" name="Рисунок 2"/>
          <p:cNvSpPr>
            <a:spLocks noGrp="1" noChangeAspect="1"/>
          </p:cNvSpPr>
          <p:nvPr>
            <p:ph type="pic" idx="1" hasCustomPrompt="1"/>
          </p:nvPr>
        </p:nvSpPr>
        <p:spPr>
          <a:xfrm>
            <a:off x="0" y="-1"/>
            <a:ext cx="12188952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rIns="45720" bIns="45720" rtlCol="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ru-RU" noProof="1"/>
              <a:t>Щелкните значок, чтобы добавить изображение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610600" y="4960138"/>
            <a:ext cx="3200400" cy="1463040"/>
          </a:xfrm>
        </p:spPr>
        <p:txBody>
          <a:bodyPr lIns="91440" rIns="91440" rtlCol="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ru-RU" noProof="1"/>
              <a:t>Щелкните, чтобы изменить стили текста образца слайд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F6BF24CD-D290-4591-A4FE-82402995ECFA}" type="datetime1">
              <a:rPr lang="ru-RU" noProof="1" smtClean="0"/>
              <a:t>19.04.2025</a:t>
            </a:fld>
            <a:endParaRPr lang="ru-RU" noProof="1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1"/>
          </a:p>
        </p:txBody>
      </p:sp>
      <p:sp>
        <p:nvSpPr>
          <p:cNvPr id="7" name="Номер слайда 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867E5644-1E61-4311-A31E-84CB9C7AA8A9}" type="slidenum">
              <a:rPr lang="ru-RU" noProof="1" dirty="0" smtClean="0"/>
              <a:t>‹#›</a:t>
            </a:fld>
            <a:endParaRPr lang="ru-RU" noProof="1"/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rtl="0"/>
            <a:r>
              <a:rPr lang="ru-RU" noProof="1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024128" y="2286000"/>
            <a:ext cx="9720073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 rtl="0"/>
            <a:r>
              <a:rPr lang="ru-RU" noProof="1"/>
              <a:t>Щелкните, чтобы изменить стили текста образца слайда</a:t>
            </a:r>
          </a:p>
          <a:p>
            <a:pPr lvl="1" rtl="0"/>
            <a:r>
              <a:rPr lang="ru-RU" noProof="1"/>
              <a:t>Второй уровень</a:t>
            </a:r>
          </a:p>
          <a:p>
            <a:pPr lvl="2" rtl="0"/>
            <a:r>
              <a:rPr lang="ru-RU" noProof="1"/>
              <a:t>Третий уровень</a:t>
            </a:r>
          </a:p>
          <a:p>
            <a:pPr lvl="3" rtl="0"/>
            <a:r>
              <a:rPr lang="ru-RU" noProof="1"/>
              <a:t>Четвертый уровень</a:t>
            </a:r>
          </a:p>
          <a:p>
            <a:pPr lvl="4" rtl="0"/>
            <a:r>
              <a:rPr lang="ru-RU" noProof="1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 rtl="0"/>
            <a:fld id="{1FA4ABA8-BD9A-4E07-908B-7C1BB26B50FF}" type="datetime1">
              <a:rPr lang="ru-RU" noProof="1" smtClean="0"/>
              <a:t>19.04.2025</a:t>
            </a:fld>
            <a:endParaRPr lang="ru-RU" noProof="1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842932" y="6470704"/>
            <a:ext cx="5901459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 rtl="0"/>
            <a:endParaRPr lang="ru-RU" noProof="1"/>
          </a:p>
        </p:txBody>
      </p:sp>
      <p:sp>
        <p:nvSpPr>
          <p:cNvPr id="6" name="Номер слайда 5"/>
          <p:cNvSpPr>
            <a:spLocks noGrp="1"/>
          </p:cNvSpPr>
          <p:nvPr>
            <p:ph type="sldNum" sz="quarter" idx="4"/>
          </p:nvPr>
        </p:nvSpPr>
        <p:spPr>
          <a:xfrm>
            <a:off x="10837333" y="6470704"/>
            <a:ext cx="97366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 rtl="0"/>
            <a:fld id="{4FAB73BC-B049-4115-A692-8D63A059BFB8}" type="slidenum">
              <a:rPr lang="ru-RU" noProof="1" dirty="0" smtClean="0"/>
              <a:pPr/>
              <a:t>‹#›</a:t>
            </a:fld>
            <a:endParaRPr lang="ru-RU" noProof="1"/>
          </a:p>
        </p:txBody>
      </p:sp>
      <p:cxnSp>
        <p:nvCxnSpPr>
          <p:cNvPr id="7" name="Прямая соединительная линия 6"/>
          <p:cNvCxnSpPr/>
          <p:nvPr/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50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g"/><Relationship Id="rId3" Type="http://schemas.openxmlformats.org/officeDocument/2006/relationships/image" Target="../media/image17.jpg"/><Relationship Id="rId7" Type="http://schemas.openxmlformats.org/officeDocument/2006/relationships/image" Target="../media/image21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pg"/><Relationship Id="rId5" Type="http://schemas.openxmlformats.org/officeDocument/2006/relationships/image" Target="../media/image19.jpg"/><Relationship Id="rId4" Type="http://schemas.openxmlformats.org/officeDocument/2006/relationships/image" Target="../media/image18.jp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g"/><Relationship Id="rId3" Type="http://schemas.openxmlformats.org/officeDocument/2006/relationships/image" Target="../media/image17.jpg"/><Relationship Id="rId7" Type="http://schemas.openxmlformats.org/officeDocument/2006/relationships/image" Target="../media/image21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pg"/><Relationship Id="rId5" Type="http://schemas.openxmlformats.org/officeDocument/2006/relationships/image" Target="../media/image19.jpg"/><Relationship Id="rId4" Type="http://schemas.openxmlformats.org/officeDocument/2006/relationships/image" Target="../media/image18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30BD1B1-AA22-48F1-B3ED-579CD284605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52444" b="-1"/>
          <a:stretch/>
        </p:blipFill>
        <p:spPr>
          <a:xfrm>
            <a:off x="-3254" y="0"/>
            <a:ext cx="12191980" cy="68580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A4433F82-B792-462D-8E87-C669A050206E}"/>
              </a:ext>
            </a:extLst>
          </p:cNvPr>
          <p:cNvSpPr txBox="1"/>
          <p:nvPr/>
        </p:nvSpPr>
        <p:spPr>
          <a:xfrm>
            <a:off x="8436429" y="4962578"/>
            <a:ext cx="3613757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ила:</a:t>
            </a:r>
          </a:p>
          <a:p>
            <a:pPr algn="l"/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емакина Лада Владиславовна</a:t>
            </a:r>
          </a:p>
          <a:p>
            <a:pPr algn="l"/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руппа: 21П-1</a:t>
            </a:r>
          </a:p>
          <a:p>
            <a:pPr algn="l"/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альность:</a:t>
            </a:r>
          </a:p>
          <a:p>
            <a:pPr algn="l"/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9.02.07 Информационные </a:t>
            </a:r>
          </a:p>
          <a:p>
            <a:pPr algn="l"/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ы и программирование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F75E620F-9761-4689-BDBB-AFB3C470B726}"/>
              </a:ext>
            </a:extLst>
          </p:cNvPr>
          <p:cNvSpPr/>
          <p:nvPr/>
        </p:nvSpPr>
        <p:spPr>
          <a:xfrm>
            <a:off x="2057398" y="2551837"/>
            <a:ext cx="8486285" cy="1754326"/>
          </a:xfrm>
          <a:prstGeom prst="rect">
            <a:avLst/>
          </a:prstGeom>
          <a:solidFill>
            <a:schemeClr val="tx1">
              <a:alpha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3D84FB-5D02-47D2-98FD-4F01A02E2A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9589" y="2228940"/>
            <a:ext cx="8901901" cy="1499616"/>
          </a:xfrm>
        </p:spPr>
        <p:txBody>
          <a:bodyPr rtlCol="0" anchor="b">
            <a:noAutofit/>
          </a:bodyPr>
          <a:lstStyle/>
          <a:p>
            <a:pPr algn="ctr"/>
            <a:r>
              <a:rPr lang="ru-RU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Производственная практика по модулю </a:t>
            </a:r>
            <a:br>
              <a:rPr lang="ru-RU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ПM 01. Разработка модулей программного</a:t>
            </a:r>
            <a:br>
              <a:rPr lang="ru-RU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ения для компьютерных систем</a:t>
            </a:r>
            <a:endParaRPr lang="ru-RU" sz="2400" noProof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1" name="Прямая соединительная линия 10">
            <a:extLst>
              <a:ext uri="{FF2B5EF4-FFF2-40B4-BE49-F238E27FC236}">
                <a16:creationId xmlns:a16="http://schemas.microsoft.com/office/drawing/2014/main" id="{C605BF37-840D-483C-94E0-38E73B2D828B}"/>
              </a:ext>
            </a:extLst>
          </p:cNvPr>
          <p:cNvCxnSpPr/>
          <p:nvPr/>
        </p:nvCxnSpPr>
        <p:spPr>
          <a:xfrm>
            <a:off x="2286000" y="3736012"/>
            <a:ext cx="7957307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15" name="Picture 14" descr="touch-icon-ipad-retina">
            <a:extLst>
              <a:ext uri="{FF2B5EF4-FFF2-40B4-BE49-F238E27FC236}">
                <a16:creationId xmlns:a16="http://schemas.microsoft.com/office/drawing/2014/main" id="{237B3FD6-A8D6-4A57-96DA-831400B3CD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690" y="0"/>
            <a:ext cx="1258888" cy="125888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1382EA18-3681-4120-B931-5CD4C986F28C}"/>
              </a:ext>
            </a:extLst>
          </p:cNvPr>
          <p:cNvSpPr txBox="1"/>
          <p:nvPr/>
        </p:nvSpPr>
        <p:spPr>
          <a:xfrm>
            <a:off x="2885261" y="226934"/>
            <a:ext cx="6414950" cy="923330"/>
          </a:xfrm>
          <a:prstGeom prst="rect">
            <a:avLst/>
          </a:prstGeom>
          <a:solidFill>
            <a:schemeClr val="bg1">
              <a:alpha val="9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ировское областное государственное профессиональное образовательное бюджетное учреждение</a:t>
            </a:r>
          </a:p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Слободской колледж педагогики и социальных отношений»</a:t>
            </a:r>
          </a:p>
        </p:txBody>
      </p:sp>
    </p:spTree>
    <p:extLst>
      <p:ext uri="{BB962C8B-B14F-4D97-AF65-F5344CB8AC3E}">
        <p14:creationId xmlns:p14="http://schemas.microsoft.com/office/powerpoint/2010/main" val="28062570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Заголовок 3">
            <a:extLst>
              <a:ext uri="{FF2B5EF4-FFF2-40B4-BE49-F238E27FC236}">
                <a16:creationId xmlns:a16="http://schemas.microsoft.com/office/drawing/2014/main" id="{5F285D3D-4109-4D5D-ABC4-A90300CDEEBB}"/>
              </a:ext>
            </a:extLst>
          </p:cNvPr>
          <p:cNvSpPr txBox="1">
            <a:spLocks/>
          </p:cNvSpPr>
          <p:nvPr/>
        </p:nvSpPr>
        <p:spPr>
          <a:xfrm>
            <a:off x="1244600" y="0"/>
            <a:ext cx="9702800" cy="8509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Учебная практика по модулю ПМ01. Разработка модулей программного обеспечения для компьютерных систем</a:t>
            </a:r>
          </a:p>
        </p:txBody>
      </p:sp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8350C711-CEB0-417E-AAFD-F41218ADB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69400" y="5745296"/>
            <a:ext cx="3022600" cy="1104900"/>
          </a:xfrm>
        </p:spPr>
        <p:txBody>
          <a:bodyPr>
            <a:normAutofit/>
          </a:bodyPr>
          <a:lstStyle/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Рисунки 12</a:t>
            </a:r>
            <a:r>
              <a:rPr lang="en-US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и</a:t>
            </a:r>
            <a:r>
              <a:rPr lang="en-US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3 – настольное приложение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0E07F93-4F12-4573-9784-712F1DB316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5520" y="748908"/>
            <a:ext cx="7135368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4508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грамма </a:t>
            </a: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«</a:t>
            </a: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Численные методы</a:t>
            </a: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»</a:t>
            </a: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обеспечивает выполнение следующих функций:</a:t>
            </a:r>
            <a:endParaRPr kumimoji="0" lang="ru-RU" altLang="ru-RU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450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5122" name="Рисунок 60">
            <a:extLst>
              <a:ext uri="{FF2B5EF4-FFF2-40B4-BE49-F238E27FC236}">
                <a16:creationId xmlns:a16="http://schemas.microsoft.com/office/drawing/2014/main" id="{FFC91D43-919C-40EB-AF2D-CD31663E59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570009"/>
            <a:ext cx="5430214" cy="30525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1" name="Рисунок 62">
            <a:extLst>
              <a:ext uri="{FF2B5EF4-FFF2-40B4-BE49-F238E27FC236}">
                <a16:creationId xmlns:a16="http://schemas.microsoft.com/office/drawing/2014/main" id="{989DE4BB-A562-4203-B085-4CCCB41A16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7069" y="2569421"/>
            <a:ext cx="5430214" cy="30531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id="{96F3B88A-8BAE-423A-87A1-E231CED0D0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68859"/>
            <a:ext cx="5430214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нтерполяция: Применение полинома Лагранжа, кубических сплайнов и метода наименьших квадратов.</a:t>
            </a:r>
            <a:endParaRPr kumimoji="0" lang="ru-RU" altLang="ru-RU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5F9736E4-3CA1-4927-B75F-C41876571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4525" y="1673158"/>
            <a:ext cx="5522758" cy="815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ru-RU" altLang="ru-RU" sz="1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шение обыкновенных дифференциальных уравнений: методов Эйлера, </a:t>
            </a:r>
            <a:r>
              <a:rPr kumimoji="0" lang="ru-RU" altLang="ru-RU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унте</a:t>
            </a: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Курты и Адамса.</a:t>
            </a:r>
            <a:endParaRPr kumimoji="0" lang="ru-RU" altLang="ru-RU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694523"/>
      </p:ext>
    </p:extLst>
  </p:cSld>
  <p:clrMapOvr>
    <a:masterClrMapping/>
  </p:clrMapOvr>
  <p:transition spd="slow">
    <p:push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Заголовок 3">
            <a:extLst>
              <a:ext uri="{FF2B5EF4-FFF2-40B4-BE49-F238E27FC236}">
                <a16:creationId xmlns:a16="http://schemas.microsoft.com/office/drawing/2014/main" id="{5F285D3D-4109-4D5D-ABC4-A90300CDEEBB}"/>
              </a:ext>
            </a:extLst>
          </p:cNvPr>
          <p:cNvSpPr txBox="1">
            <a:spLocks/>
          </p:cNvSpPr>
          <p:nvPr/>
        </p:nvSpPr>
        <p:spPr>
          <a:xfrm>
            <a:off x="1270000" y="0"/>
            <a:ext cx="9702800" cy="8509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Учебная практика по модулю ПМ01. Разработка модулей программного обеспечения для компьютерных систем</a:t>
            </a:r>
          </a:p>
        </p:txBody>
      </p:sp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8350C711-CEB0-417E-AAFD-F41218ADB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07202" y="5829300"/>
            <a:ext cx="6731000" cy="1104900"/>
          </a:xfrm>
        </p:spPr>
        <p:txBody>
          <a:bodyPr>
            <a:normAutofit/>
          </a:bodyPr>
          <a:lstStyle/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Мобильное приложение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05C85F5F-BF40-4363-8850-5696F25AE6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38202" y="801187"/>
            <a:ext cx="2328077" cy="525562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BB65FFD4-8669-48A0-AEFA-73EE5F8E6BB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53464" y="801187"/>
            <a:ext cx="2328077" cy="525562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41C5A835-4F7E-4E61-BC23-789D2C314C4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8529" y="801187"/>
            <a:ext cx="2328077" cy="525562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C01827C8-9658-4712-A4B2-87F40BE78F4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23791" y="801188"/>
            <a:ext cx="2328077" cy="525562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0" name="Рисунок 19">
            <a:extLst>
              <a:ext uri="{FF2B5EF4-FFF2-40B4-BE49-F238E27FC236}">
                <a16:creationId xmlns:a16="http://schemas.microsoft.com/office/drawing/2014/main" id="{C13497C1-D544-4A47-A318-88D72109AE3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22940" y="801187"/>
            <a:ext cx="2328077" cy="525562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3" name="Рисунок 22">
            <a:extLst>
              <a:ext uri="{FF2B5EF4-FFF2-40B4-BE49-F238E27FC236}">
                <a16:creationId xmlns:a16="http://schemas.microsoft.com/office/drawing/2014/main" id="{4405376C-E514-4A6F-841F-021BECD3C05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168726" y="801187"/>
            <a:ext cx="2328077" cy="5255623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245105859"/>
      </p:ext>
    </p:extLst>
  </p:cSld>
  <p:clrMapOvr>
    <a:masterClrMapping/>
  </p:clrMapOvr>
  <p:transition spd="slow">
    <p:push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Заголовок 3">
            <a:extLst>
              <a:ext uri="{FF2B5EF4-FFF2-40B4-BE49-F238E27FC236}">
                <a16:creationId xmlns:a16="http://schemas.microsoft.com/office/drawing/2014/main" id="{5F285D3D-4109-4D5D-ABC4-A90300CDEEBB}"/>
              </a:ext>
            </a:extLst>
          </p:cNvPr>
          <p:cNvSpPr txBox="1">
            <a:spLocks/>
          </p:cNvSpPr>
          <p:nvPr/>
        </p:nvSpPr>
        <p:spPr>
          <a:xfrm>
            <a:off x="1270000" y="0"/>
            <a:ext cx="9702800" cy="8509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Учебная практика по модулю ПМ01. Разработка модулей программного обеспечения для компьютерных систем</a:t>
            </a:r>
          </a:p>
        </p:txBody>
      </p:sp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8350C711-CEB0-417E-AAFD-F41218ADB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07202" y="5829300"/>
            <a:ext cx="6731000" cy="1104900"/>
          </a:xfrm>
        </p:spPr>
        <p:txBody>
          <a:bodyPr>
            <a:normAutofit/>
          </a:bodyPr>
          <a:lstStyle/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Мобильное приложение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05C85F5F-BF40-4363-8850-5696F25AE6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24702" y="801187"/>
            <a:ext cx="2328077" cy="525562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BB65FFD4-8669-48A0-AEFA-73EE5F8E6BB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39964" y="801187"/>
            <a:ext cx="2328077" cy="525562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41C5A835-4F7E-4E61-BC23-789D2C314C4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6304971" y="801187"/>
            <a:ext cx="2328077" cy="525562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C01827C8-9658-4712-A4B2-87F40BE78F4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3089709" y="801188"/>
            <a:ext cx="2328077" cy="525562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0" name="Рисунок 19">
            <a:extLst>
              <a:ext uri="{FF2B5EF4-FFF2-40B4-BE49-F238E27FC236}">
                <a16:creationId xmlns:a16="http://schemas.microsoft.com/office/drawing/2014/main" id="{C13497C1-D544-4A47-A318-88D72109AE3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9440" y="801187"/>
            <a:ext cx="2328077" cy="525562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3" name="Рисунок 22">
            <a:extLst>
              <a:ext uri="{FF2B5EF4-FFF2-40B4-BE49-F238E27FC236}">
                <a16:creationId xmlns:a16="http://schemas.microsoft.com/office/drawing/2014/main" id="{4405376C-E514-4A6F-841F-021BECD3C05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755226" y="801187"/>
            <a:ext cx="2328077" cy="5255623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744728390"/>
      </p:ext>
    </p:extLst>
  </p:cSld>
  <p:clrMapOvr>
    <a:masterClrMapping/>
  </p:clrMapOvr>
  <p:transition spd="slow">
    <p:push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Заголовок 3">
            <a:extLst>
              <a:ext uri="{FF2B5EF4-FFF2-40B4-BE49-F238E27FC236}">
                <a16:creationId xmlns:a16="http://schemas.microsoft.com/office/drawing/2014/main" id="{5F285D3D-4109-4D5D-ABC4-A90300CDEEBB}"/>
              </a:ext>
            </a:extLst>
          </p:cNvPr>
          <p:cNvSpPr txBox="1">
            <a:spLocks/>
          </p:cNvSpPr>
          <p:nvPr/>
        </p:nvSpPr>
        <p:spPr>
          <a:xfrm>
            <a:off x="1270000" y="0"/>
            <a:ext cx="9702800" cy="8509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Учебная практика по модулю ПМ01. Разработка модулей программного обеспечения для компьютерных систем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CCAF6F9-9102-4C5D-93C5-AE9DD653DC16}"/>
              </a:ext>
            </a:extLst>
          </p:cNvPr>
          <p:cNvSpPr txBox="1"/>
          <p:nvPr/>
        </p:nvSpPr>
        <p:spPr>
          <a:xfrm>
            <a:off x="923109" y="850900"/>
            <a:ext cx="6096000" cy="8788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just">
              <a:lnSpc>
                <a:spcPct val="150000"/>
              </a:lnSpc>
              <a:spcAft>
                <a:spcPts val="80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 разработке программы были проведены следующие методы рефакторинга и оптимизации: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069D08F2-EC2B-49BB-8FE5-B666A722A198}"/>
              </a:ext>
            </a:extLst>
          </p:cNvPr>
          <p:cNvSpPr txBox="1"/>
          <p:nvPr/>
        </p:nvSpPr>
        <p:spPr>
          <a:xfrm>
            <a:off x="1062446" y="2199073"/>
            <a:ext cx="4521791" cy="23774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>
              <a:lnSpc>
                <a:spcPct val="106000"/>
              </a:lnSpc>
              <a:buFont typeface="+mj-lt"/>
              <a:buAutoNum type="arabicPeriod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азделение логики на методы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6000"/>
              </a:lnSpc>
              <a:buFont typeface="+mj-lt"/>
              <a:buAutoNum type="arabicPeriod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спользование комментариев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6000"/>
              </a:lnSpc>
              <a:buFont typeface="+mj-lt"/>
              <a:buAutoNum type="arabicPeriod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верка условий и обработка ошибок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спользование лямбда-выражений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спользование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ry-catch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для обработки исключений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6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збежание дублирования и удаление «мёртвого» кода. 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4" name="Рисунок 23">
            <a:extLst>
              <a:ext uri="{FF2B5EF4-FFF2-40B4-BE49-F238E27FC236}">
                <a16:creationId xmlns:a16="http://schemas.microsoft.com/office/drawing/2014/main" id="{1ED0745A-72AD-44F3-ADF4-C7D691A0C157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850118" y="1939925"/>
            <a:ext cx="6096000" cy="3659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027139"/>
      </p:ext>
    </p:extLst>
  </p:cSld>
  <p:clrMapOvr>
    <a:masterClrMapping/>
  </p:clrMapOvr>
  <p:transition spd="slow">
    <p:push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Прямая соединительная линия 6">
            <a:extLst>
              <a:ext uri="{FF2B5EF4-FFF2-40B4-BE49-F238E27FC236}">
                <a16:creationId xmlns:a16="http://schemas.microsoft.com/office/drawing/2014/main" id="{45ECEBD4-104E-49AC-99CD-F916F5C0E0B2}"/>
              </a:ext>
            </a:extLst>
          </p:cNvPr>
          <p:cNvCxnSpPr>
            <a:cxnSpLocks/>
          </p:cNvCxnSpPr>
          <p:nvPr/>
        </p:nvCxnSpPr>
        <p:spPr>
          <a:xfrm>
            <a:off x="6601097" y="-30294"/>
            <a:ext cx="5590903" cy="1784617"/>
          </a:xfrm>
          <a:prstGeom prst="line">
            <a:avLst/>
          </a:prstGeom>
          <a:ln>
            <a:solidFill>
              <a:srgbClr val="5E636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Заголовок 3">
            <a:extLst>
              <a:ext uri="{FF2B5EF4-FFF2-40B4-BE49-F238E27FC236}">
                <a16:creationId xmlns:a16="http://schemas.microsoft.com/office/drawing/2014/main" id="{5F285D3D-4109-4D5D-ABC4-A90300CDEEBB}"/>
              </a:ext>
            </a:extLst>
          </p:cNvPr>
          <p:cNvSpPr txBox="1">
            <a:spLocks/>
          </p:cNvSpPr>
          <p:nvPr/>
        </p:nvSpPr>
        <p:spPr>
          <a:xfrm>
            <a:off x="1244600" y="0"/>
            <a:ext cx="9702800" cy="8509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Учебная практика по модулю ПМ01. Разработка модулей программного обеспечения для компьютерных систем</a:t>
            </a:r>
          </a:p>
        </p:txBody>
      </p:sp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8350C711-CEB0-417E-AAFD-F41218ADB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69400" y="5630994"/>
            <a:ext cx="3022600" cy="1104900"/>
          </a:xfrm>
        </p:spPr>
        <p:txBody>
          <a:bodyPr>
            <a:normAutofit/>
          </a:bodyPr>
          <a:lstStyle/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Рисунок 1 – диаграмма вариантов использования</a:t>
            </a:r>
          </a:p>
        </p:txBody>
      </p:sp>
      <p:sp>
        <p:nvSpPr>
          <p:cNvPr id="5" name="Овал 4">
            <a:extLst>
              <a:ext uri="{FF2B5EF4-FFF2-40B4-BE49-F238E27FC236}">
                <a16:creationId xmlns:a16="http://schemas.microsoft.com/office/drawing/2014/main" id="{2125AD27-5F75-4E09-9D74-234C1F54CBDE}"/>
              </a:ext>
            </a:extLst>
          </p:cNvPr>
          <p:cNvSpPr/>
          <p:nvPr/>
        </p:nvSpPr>
        <p:spPr>
          <a:xfrm>
            <a:off x="10145487" y="425450"/>
            <a:ext cx="1754325" cy="1754325"/>
          </a:xfrm>
          <a:prstGeom prst="ellipse">
            <a:avLst/>
          </a:prstGeom>
          <a:noFill/>
          <a:ln>
            <a:solidFill>
              <a:srgbClr val="5E636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Овал 5">
            <a:extLst>
              <a:ext uri="{FF2B5EF4-FFF2-40B4-BE49-F238E27FC236}">
                <a16:creationId xmlns:a16="http://schemas.microsoft.com/office/drawing/2014/main" id="{21CF0430-F9B0-4724-B633-4AA481104991}"/>
              </a:ext>
            </a:extLst>
          </p:cNvPr>
          <p:cNvSpPr/>
          <p:nvPr/>
        </p:nvSpPr>
        <p:spPr>
          <a:xfrm>
            <a:off x="10636803" y="916766"/>
            <a:ext cx="771691" cy="771691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0" name="Прямая соединительная линия 9">
            <a:extLst>
              <a:ext uri="{FF2B5EF4-FFF2-40B4-BE49-F238E27FC236}">
                <a16:creationId xmlns:a16="http://schemas.microsoft.com/office/drawing/2014/main" id="{D9FFCE52-6597-4D63-85E5-B2531547F48F}"/>
              </a:ext>
            </a:extLst>
          </p:cNvPr>
          <p:cNvCxnSpPr>
            <a:cxnSpLocks/>
          </p:cNvCxnSpPr>
          <p:nvPr/>
        </p:nvCxnSpPr>
        <p:spPr>
          <a:xfrm flipV="1">
            <a:off x="8142514" y="2055223"/>
            <a:ext cx="4049486" cy="5225144"/>
          </a:xfrm>
          <a:prstGeom prst="line">
            <a:avLst/>
          </a:prstGeom>
          <a:ln>
            <a:solidFill>
              <a:srgbClr val="5E636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B4008965-4B87-4619-ABAE-4B2925AF6E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4600" y="838053"/>
            <a:ext cx="6549740" cy="5897841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401741552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Прямая соединительная линия 6">
            <a:extLst>
              <a:ext uri="{FF2B5EF4-FFF2-40B4-BE49-F238E27FC236}">
                <a16:creationId xmlns:a16="http://schemas.microsoft.com/office/drawing/2014/main" id="{45ECEBD4-104E-49AC-99CD-F916F5C0E0B2}"/>
              </a:ext>
            </a:extLst>
          </p:cNvPr>
          <p:cNvCxnSpPr>
            <a:cxnSpLocks/>
          </p:cNvCxnSpPr>
          <p:nvPr/>
        </p:nvCxnSpPr>
        <p:spPr>
          <a:xfrm rot="7105518">
            <a:off x="5388791" y="3027413"/>
            <a:ext cx="8214006" cy="2651927"/>
          </a:xfrm>
          <a:prstGeom prst="line">
            <a:avLst/>
          </a:prstGeom>
          <a:ln>
            <a:solidFill>
              <a:srgbClr val="5E636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Заголовок 3">
            <a:extLst>
              <a:ext uri="{FF2B5EF4-FFF2-40B4-BE49-F238E27FC236}">
                <a16:creationId xmlns:a16="http://schemas.microsoft.com/office/drawing/2014/main" id="{5F285D3D-4109-4D5D-ABC4-A90300CDEEBB}"/>
              </a:ext>
            </a:extLst>
          </p:cNvPr>
          <p:cNvSpPr txBox="1">
            <a:spLocks/>
          </p:cNvSpPr>
          <p:nvPr/>
        </p:nvSpPr>
        <p:spPr>
          <a:xfrm>
            <a:off x="1244600" y="0"/>
            <a:ext cx="9702800" cy="8509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Учебная практика по модулю ПМ01. Разработка модулей программного обеспечения для компьютерных систем</a:t>
            </a:r>
          </a:p>
        </p:txBody>
      </p:sp>
      <p:sp>
        <p:nvSpPr>
          <p:cNvPr id="5" name="Овал 4">
            <a:extLst>
              <a:ext uri="{FF2B5EF4-FFF2-40B4-BE49-F238E27FC236}">
                <a16:creationId xmlns:a16="http://schemas.microsoft.com/office/drawing/2014/main" id="{2125AD27-5F75-4E09-9D74-234C1F54CBDE}"/>
              </a:ext>
            </a:extLst>
          </p:cNvPr>
          <p:cNvSpPr/>
          <p:nvPr/>
        </p:nvSpPr>
        <p:spPr>
          <a:xfrm rot="7105518">
            <a:off x="10056592" y="1044434"/>
            <a:ext cx="1754325" cy="1754325"/>
          </a:xfrm>
          <a:prstGeom prst="ellipse">
            <a:avLst/>
          </a:prstGeom>
          <a:noFill/>
          <a:ln>
            <a:solidFill>
              <a:srgbClr val="5E636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9" name="Прямая соединительная линия 8">
            <a:extLst>
              <a:ext uri="{FF2B5EF4-FFF2-40B4-BE49-F238E27FC236}">
                <a16:creationId xmlns:a16="http://schemas.microsoft.com/office/drawing/2014/main" id="{2B43AF70-9DFB-4FDB-8727-834C7166C02A}"/>
              </a:ext>
            </a:extLst>
          </p:cNvPr>
          <p:cNvCxnSpPr>
            <a:cxnSpLocks/>
          </p:cNvCxnSpPr>
          <p:nvPr/>
        </p:nvCxnSpPr>
        <p:spPr>
          <a:xfrm>
            <a:off x="6710032" y="-284070"/>
            <a:ext cx="7869568" cy="3605775"/>
          </a:xfrm>
          <a:prstGeom prst="line">
            <a:avLst/>
          </a:prstGeom>
          <a:ln>
            <a:solidFill>
              <a:srgbClr val="5E636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Овал 5">
            <a:extLst>
              <a:ext uri="{FF2B5EF4-FFF2-40B4-BE49-F238E27FC236}">
                <a16:creationId xmlns:a16="http://schemas.microsoft.com/office/drawing/2014/main" id="{21CF0430-F9B0-4724-B633-4AA481104991}"/>
              </a:ext>
            </a:extLst>
          </p:cNvPr>
          <p:cNvSpPr/>
          <p:nvPr/>
        </p:nvSpPr>
        <p:spPr>
          <a:xfrm rot="7105518">
            <a:off x="10547908" y="1535750"/>
            <a:ext cx="771691" cy="771691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3">
            <a:extLst>
              <a:ext uri="{FF2B5EF4-FFF2-40B4-BE49-F238E27FC236}">
                <a16:creationId xmlns:a16="http://schemas.microsoft.com/office/drawing/2014/main" id="{FD995C0E-BCC0-4381-917E-8546386201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69400" y="5745296"/>
            <a:ext cx="3022600" cy="1104900"/>
          </a:xfrm>
        </p:spPr>
        <p:txBody>
          <a:bodyPr>
            <a:normAutofit/>
          </a:bodyPr>
          <a:lstStyle/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Рисунок 2 – </a:t>
            </a:r>
            <a:r>
              <a:rPr lang="en-US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R </a:t>
            </a:r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диаграмма</a:t>
            </a:r>
          </a:p>
        </p:txBody>
      </p:sp>
      <p:graphicFrame>
        <p:nvGraphicFramePr>
          <p:cNvPr id="2" name="Объект 1">
            <a:extLst>
              <a:ext uri="{FF2B5EF4-FFF2-40B4-BE49-F238E27FC236}">
                <a16:creationId xmlns:a16="http://schemas.microsoft.com/office/drawing/2014/main" id="{EAA3FD95-5B9C-4781-8EA9-58696FEA2C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1179182"/>
              </p:ext>
            </p:extLst>
          </p:nvPr>
        </p:nvGraphicFramePr>
        <p:xfrm>
          <a:off x="2338999" y="979508"/>
          <a:ext cx="4441825" cy="541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4" imgW="6845670" imgH="8350507" progId="Visio.Drawing.15">
                  <p:embed/>
                </p:oleObj>
              </mc:Choice>
              <mc:Fallback>
                <p:oleObj name="Visio" r:id="rId4" imgW="6845670" imgH="835050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38999" y="979508"/>
                        <a:ext cx="4441825" cy="5418138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719559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Заголовок 3">
            <a:extLst>
              <a:ext uri="{FF2B5EF4-FFF2-40B4-BE49-F238E27FC236}">
                <a16:creationId xmlns:a16="http://schemas.microsoft.com/office/drawing/2014/main" id="{5F285D3D-4109-4D5D-ABC4-A90300CDEEBB}"/>
              </a:ext>
            </a:extLst>
          </p:cNvPr>
          <p:cNvSpPr txBox="1">
            <a:spLocks/>
          </p:cNvSpPr>
          <p:nvPr/>
        </p:nvSpPr>
        <p:spPr>
          <a:xfrm>
            <a:off x="1244600" y="0"/>
            <a:ext cx="9702800" cy="8509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Учебная практика по модулю ПМ01. Разработка модулей программного обеспечения для компьютерных систем</a:t>
            </a:r>
          </a:p>
        </p:txBody>
      </p:sp>
      <p:sp>
        <p:nvSpPr>
          <p:cNvPr id="11" name="Заголовок 3">
            <a:extLst>
              <a:ext uri="{FF2B5EF4-FFF2-40B4-BE49-F238E27FC236}">
                <a16:creationId xmlns:a16="http://schemas.microsoft.com/office/drawing/2014/main" id="{FB4268F0-2712-468D-968C-E073B55F68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69400" y="5745296"/>
            <a:ext cx="3022600" cy="1104900"/>
          </a:xfrm>
        </p:spPr>
        <p:txBody>
          <a:bodyPr>
            <a:normAutofit/>
          </a:bodyPr>
          <a:lstStyle/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Рисунок 3 – диаграмма из БД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932231C1-6F2E-4579-9447-DEF0572A55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4600" y="1203158"/>
            <a:ext cx="8250378" cy="4770489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253350431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Заголовок 3">
            <a:extLst>
              <a:ext uri="{FF2B5EF4-FFF2-40B4-BE49-F238E27FC236}">
                <a16:creationId xmlns:a16="http://schemas.microsoft.com/office/drawing/2014/main" id="{5F285D3D-4109-4D5D-ABC4-A90300CDEEBB}"/>
              </a:ext>
            </a:extLst>
          </p:cNvPr>
          <p:cNvSpPr txBox="1">
            <a:spLocks/>
          </p:cNvSpPr>
          <p:nvPr/>
        </p:nvSpPr>
        <p:spPr>
          <a:xfrm>
            <a:off x="1244600" y="0"/>
            <a:ext cx="9702800" cy="8509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Учебная практика по модулю ПМ01. Разработка модулей программного обеспечения для компьютерных систем</a:t>
            </a:r>
          </a:p>
        </p:txBody>
      </p:sp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8350C711-CEB0-417E-AAFD-F41218ADB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69400" y="5745296"/>
            <a:ext cx="3022600" cy="1104900"/>
          </a:xfrm>
        </p:spPr>
        <p:txBody>
          <a:bodyPr>
            <a:normAutofit/>
          </a:bodyPr>
          <a:lstStyle/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Рисунки 3</a:t>
            </a:r>
            <a:r>
              <a:rPr lang="en-US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и</a:t>
            </a:r>
            <a:r>
              <a:rPr lang="en-US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 – приложение </a:t>
            </a:r>
            <a:r>
              <a:rPr lang="en-US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PI</a:t>
            </a:r>
            <a:endParaRPr lang="ru-RU" sz="1800" cap="none" dirty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2A64F582-2433-437A-978B-CAE0F5007876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974770" y="990464"/>
            <a:ext cx="5940425" cy="217741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623762A-5150-4CC9-8EBF-B2C61A699038}"/>
              </a:ext>
            </a:extLst>
          </p:cNvPr>
          <p:cNvPicPr/>
          <p:nvPr/>
        </p:nvPicPr>
        <p:blipFill rotWithShape="1">
          <a:blip r:embed="rId4"/>
          <a:srcRect b="18831"/>
          <a:stretch/>
        </p:blipFill>
        <p:spPr bwMode="auto">
          <a:xfrm>
            <a:off x="3571557" y="2079171"/>
            <a:ext cx="4701586" cy="3673203"/>
          </a:xfrm>
          <a:prstGeom prst="rect">
            <a:avLst/>
          </a:prstGeom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  <a:extLst>
              <a:ext uri="{C807C97D-BFC1-408E-A445-0C87EB9F89A2}">
                <ask:lineSketchStyleProps xmlns:ask="http://schemas.microsoft.com/office/drawing/2018/sketchyshapes" sd="0">
                  <a:custGeom>
                    <a:avLst/>
                    <a:gdLst/>
                    <a:ahLst/>
                    <a:cxnLst/>
                    <a:rect l="0" t="0" r="0" b="0"/>
                    <a:pathLst/>
                  </a:custGeom>
                  <ask:type/>
                </ask:lineSketchStyleProps>
              </a:ext>
            </a:extLst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271170314"/>
      </p:ext>
    </p:extLst>
  </p:cSld>
  <p:clrMapOvr>
    <a:masterClrMapping/>
  </p:clrMapOvr>
  <p:transition spd="slow">
    <p:push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Заголовок 3">
            <a:extLst>
              <a:ext uri="{FF2B5EF4-FFF2-40B4-BE49-F238E27FC236}">
                <a16:creationId xmlns:a16="http://schemas.microsoft.com/office/drawing/2014/main" id="{5F285D3D-4109-4D5D-ABC4-A90300CDEEBB}"/>
              </a:ext>
            </a:extLst>
          </p:cNvPr>
          <p:cNvSpPr txBox="1">
            <a:spLocks/>
          </p:cNvSpPr>
          <p:nvPr/>
        </p:nvSpPr>
        <p:spPr>
          <a:xfrm>
            <a:off x="1244600" y="0"/>
            <a:ext cx="9702800" cy="8509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Учебная практика по модулю ПМ01. Разработка модулей программного обеспечения для компьютерных систем</a:t>
            </a:r>
          </a:p>
        </p:txBody>
      </p:sp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8350C711-CEB0-417E-AAFD-F41218ADB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69400" y="5745296"/>
            <a:ext cx="3022600" cy="1104900"/>
          </a:xfrm>
        </p:spPr>
        <p:txBody>
          <a:bodyPr>
            <a:normAutofit/>
          </a:bodyPr>
          <a:lstStyle/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Рисунки 5</a:t>
            </a:r>
            <a:r>
              <a:rPr lang="en-US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и</a:t>
            </a:r>
            <a:r>
              <a:rPr lang="en-US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 – настольное приложение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64D5CBC-AE73-4C58-9992-C2841B33BB61}"/>
              </a:ext>
            </a:extLst>
          </p:cNvPr>
          <p:cNvSpPr txBox="1"/>
          <p:nvPr/>
        </p:nvSpPr>
        <p:spPr>
          <a:xfrm>
            <a:off x="2812869" y="784663"/>
            <a:ext cx="6096000" cy="8788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800"/>
              </a:spcAft>
            </a:pPr>
            <a:r>
              <a:rPr lang="ru-RU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оздание настольного приложения.</a:t>
            </a:r>
            <a:br>
              <a:rPr lang="ru-RU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ru-RU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уководство оператора.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9DABE557-C1A0-4566-916B-E77F20B91134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81227" y="1955392"/>
            <a:ext cx="5113882" cy="3652928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61DFCFF8-6038-4DDB-8EBB-14F89562C7F3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5860869" y="1955392"/>
            <a:ext cx="5381897" cy="3652928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463645365"/>
      </p:ext>
    </p:extLst>
  </p:cSld>
  <p:clrMapOvr>
    <a:masterClrMapping/>
  </p:clrMapOvr>
  <p:transition spd="slow">
    <p:push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Заголовок 3">
            <a:extLst>
              <a:ext uri="{FF2B5EF4-FFF2-40B4-BE49-F238E27FC236}">
                <a16:creationId xmlns:a16="http://schemas.microsoft.com/office/drawing/2014/main" id="{5F285D3D-4109-4D5D-ABC4-A90300CDEEBB}"/>
              </a:ext>
            </a:extLst>
          </p:cNvPr>
          <p:cNvSpPr txBox="1">
            <a:spLocks/>
          </p:cNvSpPr>
          <p:nvPr/>
        </p:nvSpPr>
        <p:spPr>
          <a:xfrm>
            <a:off x="1244600" y="0"/>
            <a:ext cx="9702800" cy="8509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Учебная практика по модулю ПМ01. Разработка модулей программного обеспечения для компьютерных систем</a:t>
            </a:r>
          </a:p>
        </p:txBody>
      </p:sp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8350C711-CEB0-417E-AAFD-F41218ADB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69400" y="5745296"/>
            <a:ext cx="3022600" cy="1104900"/>
          </a:xfrm>
        </p:spPr>
        <p:txBody>
          <a:bodyPr>
            <a:normAutofit/>
          </a:bodyPr>
          <a:lstStyle/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Рисунки 7 и</a:t>
            </a:r>
            <a:r>
              <a:rPr lang="en-US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 – настольное приложение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0E07F93-4F12-4573-9784-712F1DB316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5520" y="748908"/>
            <a:ext cx="7135368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4508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грамма </a:t>
            </a: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«</a:t>
            </a: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Численные методы</a:t>
            </a: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»</a:t>
            </a: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обеспечивает выполнение следующих функций:</a:t>
            </a:r>
            <a:endParaRPr kumimoji="0" lang="ru-RU" altLang="ru-RU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450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pic>
        <p:nvPicPr>
          <p:cNvPr id="2049" name="Рисунок 56">
            <a:extLst>
              <a:ext uri="{FF2B5EF4-FFF2-40B4-BE49-F238E27FC236}">
                <a16:creationId xmlns:a16="http://schemas.microsoft.com/office/drawing/2014/main" id="{D0111311-C207-4F84-9DE6-1F1ACA2D7D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1859" y="2306593"/>
            <a:ext cx="5921829" cy="33274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3">
            <a:extLst>
              <a:ext uri="{FF2B5EF4-FFF2-40B4-BE49-F238E27FC236}">
                <a16:creationId xmlns:a16="http://schemas.microsoft.com/office/drawing/2014/main" id="{3C2D503B-E0ED-477F-B7FB-DAA9792D81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2295" y="1383263"/>
            <a:ext cx="5921393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бучение пользователей решения задач численными методами.</a:t>
            </a:r>
            <a:endParaRPr kumimoji="0" lang="ru-RU" altLang="ru-RU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2592741"/>
      </p:ext>
    </p:extLst>
  </p:cSld>
  <p:clrMapOvr>
    <a:masterClrMapping/>
  </p:clrMapOvr>
  <p:transition spd="slow">
    <p:push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Заголовок 3">
            <a:extLst>
              <a:ext uri="{FF2B5EF4-FFF2-40B4-BE49-F238E27FC236}">
                <a16:creationId xmlns:a16="http://schemas.microsoft.com/office/drawing/2014/main" id="{5F285D3D-4109-4D5D-ABC4-A90300CDEEBB}"/>
              </a:ext>
            </a:extLst>
          </p:cNvPr>
          <p:cNvSpPr txBox="1">
            <a:spLocks/>
          </p:cNvSpPr>
          <p:nvPr/>
        </p:nvSpPr>
        <p:spPr>
          <a:xfrm>
            <a:off x="1244600" y="0"/>
            <a:ext cx="9702800" cy="8509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Учебная практика по модулю ПМ01. Разработка модулей программного обеспечения для компьютерных систем</a:t>
            </a:r>
          </a:p>
        </p:txBody>
      </p:sp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8350C711-CEB0-417E-AAFD-F41218ADB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69400" y="5745296"/>
            <a:ext cx="3022600" cy="1104900"/>
          </a:xfrm>
        </p:spPr>
        <p:txBody>
          <a:bodyPr>
            <a:normAutofit/>
          </a:bodyPr>
          <a:lstStyle/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Рисунки 9</a:t>
            </a:r>
            <a:r>
              <a:rPr lang="en-US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и</a:t>
            </a:r>
            <a:r>
              <a:rPr lang="en-US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 – настольное приложение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0E07F93-4F12-4573-9784-712F1DB316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5520" y="748908"/>
            <a:ext cx="7135368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4508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грамма </a:t>
            </a: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«</a:t>
            </a: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Численные методы</a:t>
            </a: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»</a:t>
            </a: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обеспечивает выполнение следующих функций:</a:t>
            </a:r>
            <a:endParaRPr kumimoji="0" lang="ru-RU" altLang="ru-RU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450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pic>
        <p:nvPicPr>
          <p:cNvPr id="3074" name="Рисунок 57">
            <a:extLst>
              <a:ext uri="{FF2B5EF4-FFF2-40B4-BE49-F238E27FC236}">
                <a16:creationId xmlns:a16="http://schemas.microsoft.com/office/drawing/2014/main" id="{2BDEE113-31CB-4289-851A-E8CF84ABD9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725" y="2461810"/>
            <a:ext cx="4487863" cy="2960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3" name="Рисунок 58">
            <a:extLst>
              <a:ext uri="{FF2B5EF4-FFF2-40B4-BE49-F238E27FC236}">
                <a16:creationId xmlns:a16="http://schemas.microsoft.com/office/drawing/2014/main" id="{C2B95451-98E8-434D-B532-2373C3C5F3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3627" y="2461810"/>
            <a:ext cx="5235897" cy="2960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id="{B6479482-7845-4DB1-A2C2-5480BE884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634" y="154689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2174FC4E-48B6-44EC-A3F9-31BDA2CF3E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7737" y="1514961"/>
            <a:ext cx="165179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вод функции.</a:t>
            </a:r>
            <a:endParaRPr kumimoji="0" lang="ru-RU" altLang="ru-RU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1F5FB5FE-BB8D-4376-AE5D-21A64FA0E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3737" y="1206355"/>
            <a:ext cx="461567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шение уравнений: Использование методов Ньютона, секущих, половинного деления, простой итерации, корней полиномов.</a:t>
            </a:r>
            <a:endParaRPr kumimoji="0" lang="ru-RU" altLang="ru-RU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941672930"/>
      </p:ext>
    </p:extLst>
  </p:cSld>
  <p:clrMapOvr>
    <a:masterClrMapping/>
  </p:clrMapOvr>
  <p:transition spd="slow">
    <p:push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Заголовок 3">
            <a:extLst>
              <a:ext uri="{FF2B5EF4-FFF2-40B4-BE49-F238E27FC236}">
                <a16:creationId xmlns:a16="http://schemas.microsoft.com/office/drawing/2014/main" id="{5F285D3D-4109-4D5D-ABC4-A90300CDEEBB}"/>
              </a:ext>
            </a:extLst>
          </p:cNvPr>
          <p:cNvSpPr txBox="1">
            <a:spLocks/>
          </p:cNvSpPr>
          <p:nvPr/>
        </p:nvSpPr>
        <p:spPr>
          <a:xfrm>
            <a:off x="1244600" y="0"/>
            <a:ext cx="9702800" cy="8509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Учебная практика по модулю ПМ01. Разработка модулей программного обеспечения для компьютерных систем</a:t>
            </a:r>
          </a:p>
        </p:txBody>
      </p:sp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8350C711-CEB0-417E-AAFD-F41218ADB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69400" y="5745296"/>
            <a:ext cx="3022600" cy="1104900"/>
          </a:xfrm>
        </p:spPr>
        <p:txBody>
          <a:bodyPr>
            <a:normAutofit/>
          </a:bodyPr>
          <a:lstStyle/>
          <a:p>
            <a:pPr algn="ctr" defTabSz="457200"/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Рисунки 10</a:t>
            </a:r>
            <a:r>
              <a:rPr lang="en-US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и</a:t>
            </a:r>
            <a:r>
              <a:rPr lang="en-US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ru-RU" sz="1800" cap="none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1 – настольное приложение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0E07F93-4F12-4573-9784-712F1DB316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5520" y="748908"/>
            <a:ext cx="7135368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4508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грамма </a:t>
            </a: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«</a:t>
            </a: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Численные методы</a:t>
            </a: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»</a:t>
            </a: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обеспечивает выполнение следующих функций:</a:t>
            </a:r>
            <a:endParaRPr kumimoji="0" lang="ru-RU" altLang="ru-RU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450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4097" name="Рисунок 59">
            <a:extLst>
              <a:ext uri="{FF2B5EF4-FFF2-40B4-BE49-F238E27FC236}">
                <a16:creationId xmlns:a16="http://schemas.microsoft.com/office/drawing/2014/main" id="{2C527E1E-AE60-45F0-90E9-65F7063E5D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752" y="2444935"/>
            <a:ext cx="5585037" cy="313961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Рисунок 61">
            <a:extLst>
              <a:ext uri="{FF2B5EF4-FFF2-40B4-BE49-F238E27FC236}">
                <a16:creationId xmlns:a16="http://schemas.microsoft.com/office/drawing/2014/main" id="{3A18129E-B74C-43ED-9E96-41D41F3847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7826" y="2444943"/>
            <a:ext cx="5583148" cy="3139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3">
            <a:extLst>
              <a:ext uri="{FF2B5EF4-FFF2-40B4-BE49-F238E27FC236}">
                <a16:creationId xmlns:a16="http://schemas.microsoft.com/office/drawing/2014/main" id="{5DF6A17F-ECBF-488D-A901-0E0F25DE7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6566" y="1539214"/>
            <a:ext cx="5394712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шение систем линейных уравнений: Применение методов Гаусса, </a:t>
            </a:r>
            <a:r>
              <a:rPr kumimoji="0" lang="ru-RU" altLang="ru-RU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Жордана</a:t>
            </a: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Гаусса, простой итерации, Зейделя.</a:t>
            </a:r>
            <a:endParaRPr kumimoji="0" lang="ru-RU" altLang="ru-RU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03DB79B1-84A7-49A2-A2BF-C07B02E058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722" y="1707376"/>
            <a:ext cx="558503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Численное интегрирование: Использование формул прямоугольников, трапеций, Симпсона и Гаусса.</a:t>
            </a:r>
            <a:endParaRPr kumimoji="0" lang="ru-RU" altLang="ru-RU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0873318"/>
      </p:ext>
    </p:extLst>
  </p:cSld>
  <p:clrMapOvr>
    <a:masterClrMapping/>
  </p:clrMapOvr>
  <p:transition spd="slow">
    <p:push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Комплекс">
  <a:themeElements>
    <a:clrScheme name="Integral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36806563_TF22378848.potx" id="{6DCD0967-A04E-431F-9EF9-3DF61BC4AB39}" vid="{943180A9-332B-48B8-BEA3-0C7B70DB3063}"/>
    </a:ext>
  </a:extLst>
</a:theme>
</file>

<file path=ppt/theme/theme2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1" ma:contentTypeDescription="Create a new document." ma:contentTypeScope="" ma:versionID="9677210f24a1be23c92c90fd886aa0aa">
  <xsd:schema xmlns:xsd="http://www.w3.org/2001/XMLSchema" xmlns:xs="http://www.w3.org/2001/XMLSchema" xmlns:p="http://schemas.microsoft.com/office/2006/metadata/properties" xmlns:ns2="71af3243-3dd4-4a8d-8c0d-dd76da1f02a5" xmlns:ns3="16c05727-aa75-4e4a-9b5f-8a80a1165891" targetNamespace="http://schemas.microsoft.com/office/2006/metadata/properties" ma:root="true" ma:fieldsID="60e05723c5c1908df1a1a4ebf11d344e" ns2:_="" ns3:_="">
    <xsd:import namespace="71af3243-3dd4-4a8d-8c0d-dd76da1f02a5"/>
    <xsd:import namespace="16c05727-aa75-4e4a-9b5f-8a80a11658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ediaServiceKeyPoints xmlns="71af3243-3dd4-4a8d-8c0d-dd76da1f02a5" xsi:nil="true"/>
  </documentManagement>
</p:properties>
</file>

<file path=customXml/itemProps1.xml><?xml version="1.0" encoding="utf-8"?>
<ds:datastoreItem xmlns:ds="http://schemas.openxmlformats.org/officeDocument/2006/customXml" ds:itemID="{4F44C90D-2A62-4985-9618-3460247437B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61EAB5F-88FC-4FAE-AE3C-037A3C365EB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af3243-3dd4-4a8d-8c0d-dd76da1f02a5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88A2F88-55C5-4ED1-9541-807C65424763}">
  <ds:schemaRefs>
    <ds:schemaRef ds:uri="http://schemas.microsoft.com/office/2006/metadata/properties"/>
    <ds:schemaRef ds:uri="http://schemas.microsoft.com/office/infopath/2007/PartnerControls"/>
    <ds:schemaRef ds:uri="71af3243-3dd4-4a8d-8c0d-dd76da1f02a5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Оформление Комплекс</Template>
  <TotalTime>537</TotalTime>
  <Words>450</Words>
  <Application>Microsoft Office PowerPoint</Application>
  <PresentationFormat>Широкоэкранный</PresentationFormat>
  <Paragraphs>64</Paragraphs>
  <Slides>13</Slides>
  <Notes>1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20" baseType="lpstr">
      <vt:lpstr>Arial</vt:lpstr>
      <vt:lpstr>Calibri</vt:lpstr>
      <vt:lpstr>Times New Roman</vt:lpstr>
      <vt:lpstr>Tw Cen MT</vt:lpstr>
      <vt:lpstr>Wingdings 3</vt:lpstr>
      <vt:lpstr>Комплекс</vt:lpstr>
      <vt:lpstr>Visio</vt:lpstr>
      <vt:lpstr>Производственная практика по модулю  ПM 01. Разработка модулей программного обеспечения для компьютерных систем</vt:lpstr>
      <vt:lpstr>Рисунок 1 – диаграмма вариантов использования</vt:lpstr>
      <vt:lpstr>Рисунок 2 – ER диаграмма</vt:lpstr>
      <vt:lpstr>Рисунок 3 – диаграмма из БД</vt:lpstr>
      <vt:lpstr>Рисунки 3 и 4 – приложение API</vt:lpstr>
      <vt:lpstr>Рисунки 5 и 6 – настольное приложение</vt:lpstr>
      <vt:lpstr>Рисунки 7 и 8 – настольное приложение</vt:lpstr>
      <vt:lpstr>Рисунки 9 и 10 – настольное приложение</vt:lpstr>
      <vt:lpstr>Рисунки 10 и 11 – настольное приложение</vt:lpstr>
      <vt:lpstr>Рисунки 12 и 13 – настольное приложение</vt:lpstr>
      <vt:lpstr>Мобильное приложение</vt:lpstr>
      <vt:lpstr>Мобильное приложение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чебная практика по модулю  ПM 01. Разработка модулей программного обеспечения для компьютерных систем</dc:title>
  <dc:creator>Лада Семакина</dc:creator>
  <cp:lastModifiedBy>Лада Семакина</cp:lastModifiedBy>
  <cp:revision>32</cp:revision>
  <dcterms:created xsi:type="dcterms:W3CDTF">2025-03-17T18:26:45Z</dcterms:created>
  <dcterms:modified xsi:type="dcterms:W3CDTF">2025-04-19T05:19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